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sdtEndPr>
      <w:sdtContent>
        <w:p w:rsidR="00DD005A" w:rsidRDefault="00DD005A">
          <w:pPr>
            <w:pStyle w:val="KeinLeerraum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6A433983" wp14:editId="3002470F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2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EF18EC" w:rsidRDefault="00EF18EC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2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6A433983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2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EF18EC" w:rsidRDefault="00EF18EC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2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626CD693" wp14:editId="0470B43A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F18EC" w:rsidRDefault="00121F0C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Cesar </w:t>
                                    </w:r>
                                    <w:proofErr w:type="spellStart"/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orcher</w:t>
                                    </w:r>
                                    <w:proofErr w:type="spellEnd"/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, Joel Zimmerli, Kevin Steiner</w:t>
                                    </w:r>
                                  </w:sdtContent>
                                </w:sdt>
                              </w:p>
                              <w:p w:rsidR="00EF18EC" w:rsidRDefault="00121F0C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26CD693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4in;height:28.8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IwqdQ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" filled="f" stroked="f" strokeweight=".5pt">
                    <v:textbox style="mso-fit-shape-to-text:t" inset="0,0,0,0">
                      <w:txbxContent>
                        <w:p w:rsidR="00EF18EC" w:rsidRDefault="00121F0C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Cesar </w:t>
                              </w:r>
                              <w:proofErr w:type="spellStart"/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orcher</w:t>
                              </w:r>
                              <w:proofErr w:type="spellEnd"/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, Joel Zimmerli, Kevin Steiner</w:t>
                              </w:r>
                            </w:sdtContent>
                          </w:sdt>
                        </w:p>
                        <w:p w:rsidR="00EF18EC" w:rsidRDefault="00121F0C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72BEBAFB" wp14:editId="1A182BF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F18EC" w:rsidRDefault="00121F0C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  <w:proofErr w:type="spellEnd"/>
                                  </w:sdtContent>
                                </w:sdt>
                              </w:p>
                              <w:p w:rsidR="00EF18EC" w:rsidRDefault="00121F0C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2BEBAFB" id="Textfeld 1" o:spid="_x0000_s1056" type="#_x0000_t202" style="position:absolute;margin-left:0;margin-top:0;width:4in;height:84.25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" filled="f" stroked="f" strokeweight=".5pt">
                    <v:textbox style="mso-fit-shape-to-text:t" inset="0,0,0,0">
                      <w:txbxContent>
                        <w:p w:rsidR="00EF18EC" w:rsidRDefault="00121F0C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roofErr w:type="spellStart"/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  <w:proofErr w:type="spellEnd"/>
                            </w:sdtContent>
                          </w:sdt>
                        </w:p>
                        <w:p w:rsidR="00EF18EC" w:rsidRDefault="00121F0C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0920AA" w:rsidRDefault="00DD005A">
          <w:r>
            <w:br w:type="page"/>
          </w:r>
        </w:p>
        <w:p w:rsidR="000920AA" w:rsidRDefault="000920AA" w:rsidP="000920AA">
          <w:pPr>
            <w:pStyle w:val="berschrift1"/>
            <w:rPr>
              <w:rFonts w:ascii="Arial" w:hAnsi="Arial"/>
            </w:rPr>
          </w:pPr>
          <w:bookmarkStart w:id="0" w:name="_Toc507102283"/>
          <w:bookmarkStart w:id="1" w:name="_Toc507102890"/>
          <w:r w:rsidRPr="000920AA">
            <w:rPr>
              <w:rFonts w:ascii="Arial" w:hAnsi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:rsidR="00121F0C" w:rsidRDefault="00121F0C" w:rsidP="00121F0C">
                <w:r>
                  <w:t>Version</w:t>
                </w:r>
              </w:p>
            </w:tc>
            <w:tc>
              <w:tcPr>
                <w:tcW w:w="1560" w:type="dxa"/>
              </w:tcPr>
              <w:p w:rsidR="00121F0C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  <w:r>
                  <w:t>Datum</w:t>
                </w:r>
              </w:p>
            </w:tc>
            <w:tc>
              <w:tcPr>
                <w:tcW w:w="4102" w:type="dxa"/>
              </w:tcPr>
              <w:p w:rsidR="00121F0C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  <w:r>
                  <w:t>Kommentar</w:t>
                </w:r>
              </w:p>
            </w:tc>
            <w:tc>
              <w:tcPr>
                <w:tcW w:w="2266" w:type="dxa"/>
              </w:tcPr>
              <w:p w:rsidR="00121F0C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  <w:r>
                  <w:t>Autor/en</w:t>
                </w:r>
              </w:p>
            </w:tc>
          </w:tr>
          <w:tr w:rsidR="00121F0C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:rsidR="00121F0C" w:rsidRDefault="00121F0C" w:rsidP="00121F0C">
                <w:r>
                  <w:t>1.0</w:t>
                </w:r>
              </w:p>
            </w:tc>
            <w:tc>
              <w:tcPr>
                <w:tcW w:w="1560" w:type="dxa"/>
              </w:tcPr>
              <w:p w:rsidR="00121F0C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  <w:r>
                  <w:t>22.02.2018</w:t>
                </w:r>
              </w:p>
            </w:tc>
            <w:tc>
              <w:tcPr>
                <w:tcW w:w="4102" w:type="dxa"/>
              </w:tcPr>
              <w:p w:rsidR="00121F0C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  <w:r>
                  <w:t xml:space="preserve">Erste Version, erstellen aller </w:t>
                </w:r>
                <w:proofErr w:type="spellStart"/>
                <w:r>
                  <w:t>Benötigtren</w:t>
                </w:r>
                <w:proofErr w:type="spellEnd"/>
                <w:r>
                  <w:t xml:space="preserve"> Abschnitte</w:t>
                </w:r>
              </w:p>
            </w:tc>
            <w:tc>
              <w:tcPr>
                <w:tcW w:w="2266" w:type="dxa"/>
              </w:tcPr>
              <w:p w:rsidR="00121F0C" w:rsidRPr="000920AA" w:rsidRDefault="00121F0C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Content>
                    <w:r w:rsidRPr="000920AA">
                      <w:rPr>
                        <w:rFonts w:ascii="Arial" w:eastAsiaTheme="minorHAnsi" w:hAnsi="Arial"/>
                        <w:lang w:eastAsia="en-US"/>
                      </w:rPr>
                      <w:t xml:space="preserve">Cesar </w:t>
                    </w:r>
                    <w:proofErr w:type="spellStart"/>
                    <w:r w:rsidRPr="000920AA">
                      <w:rPr>
                        <w:rFonts w:ascii="Arial" w:eastAsiaTheme="minorHAnsi" w:hAnsi="Arial"/>
                        <w:lang w:eastAsia="en-US"/>
                      </w:rPr>
                      <w:t>Porcher</w:t>
                    </w:r>
                    <w:proofErr w:type="spellEnd"/>
                    <w:r w:rsidRPr="000920AA">
                      <w:rPr>
                        <w:rFonts w:ascii="Arial" w:eastAsiaTheme="minorHAnsi" w:hAnsi="Arial"/>
                        <w:lang w:eastAsia="en-US"/>
                      </w:rPr>
                      <w:t>, Joel Zimmerli, Kevin Steiner</w:t>
                    </w:r>
                  </w:sdtContent>
                </w:sdt>
              </w:p>
            </w:tc>
          </w:tr>
        </w:tbl>
        <w:p w:rsidR="00121F0C" w:rsidRPr="00121F0C" w:rsidRDefault="00121F0C" w:rsidP="00121F0C">
          <w:pPr>
            <w:pStyle w:val="berschrift3"/>
          </w:pPr>
          <w:r>
            <w:t>Inhaltsverzeichnis</w:t>
          </w:r>
        </w:p>
      </w:sdtContent>
    </w:sdt>
    <w:bookmarkStart w:id="2" w:name="_Toc507102284"/>
    <w:p w:rsidR="00121F0C" w:rsidRDefault="00121F0C">
      <w:pPr>
        <w:pStyle w:val="Verzeichnis1"/>
        <w:tabs>
          <w:tab w:val="left" w:pos="44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r>
        <w:fldChar w:fldCharType="begin"/>
      </w:r>
      <w:r>
        <w:instrText xml:space="preserve"> TOC \o "1-1" \h \z \t "3. Untertitle,3,2. Untertitle,2" </w:instrText>
      </w:r>
      <w:r>
        <w:fldChar w:fldCharType="separate"/>
      </w:r>
      <w:hyperlink w:anchor="_Toc507102890" w:history="1">
        <w:r w:rsidRPr="00C723E8"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Rev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1"/>
        <w:tabs>
          <w:tab w:val="left" w:pos="44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1" w:history="1">
        <w:r w:rsidRPr="00C723E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Ei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2" w:history="1">
        <w:r w:rsidRPr="00C723E8">
          <w:rPr>
            <w:rStyle w:val="Hyperlink"/>
            <w:noProof/>
          </w:rPr>
          <w:t>2.1.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Zielsetz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  <w:bookmarkStart w:id="3" w:name="_GoBack"/>
      <w:bookmarkEnd w:id="3"/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3" w:history="1">
        <w:r w:rsidRPr="00C723E8">
          <w:rPr>
            <w:rStyle w:val="Hyperlink"/>
            <w:noProof/>
          </w:rPr>
          <w:t>2.2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Geltungsberei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4" w:history="1">
        <w:r w:rsidRPr="00C723E8">
          <w:rPr>
            <w:rStyle w:val="Hyperlink"/>
            <w:noProof/>
          </w:rPr>
          <w:t>2.3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Definition und Begriff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5" w:history="1">
        <w:r w:rsidRPr="00C723E8">
          <w:rPr>
            <w:rStyle w:val="Hyperlink"/>
            <w:noProof/>
          </w:rPr>
          <w:t>2.4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Referen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6" w:history="1">
        <w:r w:rsidRPr="00C723E8">
          <w:rPr>
            <w:rStyle w:val="Hyperlink"/>
            <w:noProof/>
          </w:rPr>
          <w:t>2.5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Überbli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1"/>
        <w:tabs>
          <w:tab w:val="left" w:pos="44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7" w:history="1">
        <w:r w:rsidRPr="00C723E8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Allgemeine Beschreib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8" w:history="1">
        <w:r w:rsidRPr="00C723E8">
          <w:rPr>
            <w:rStyle w:val="Hyperlink"/>
            <w:noProof/>
          </w:rPr>
          <w:t>3.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Produktumfe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899" w:history="1">
        <w:r w:rsidRPr="00C723E8">
          <w:rPr>
            <w:rStyle w:val="Hyperlink"/>
            <w:noProof/>
          </w:rPr>
          <w:t>3.2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Benutz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0" w:history="1">
        <w:r w:rsidRPr="00C723E8">
          <w:rPr>
            <w:rStyle w:val="Hyperlink"/>
            <w:noProof/>
          </w:rPr>
          <w:t>3.2.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Stakehol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1" w:history="1">
        <w:r w:rsidRPr="00C723E8">
          <w:rPr>
            <w:rStyle w:val="Hyperlink"/>
            <w:noProof/>
          </w:rPr>
          <w:t>3.3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Produktfunktio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2" w:history="1">
        <w:r w:rsidRPr="00C723E8">
          <w:rPr>
            <w:rStyle w:val="Hyperlink"/>
            <w:noProof/>
          </w:rPr>
          <w:t>3.3.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Use-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3" w:history="1">
        <w:r w:rsidRPr="00C723E8">
          <w:rPr>
            <w:rStyle w:val="Hyperlink"/>
            <w:noProof/>
          </w:rPr>
          <w:t>3.4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Restriktio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4" w:history="1">
        <w:r w:rsidRPr="00C723E8">
          <w:rPr>
            <w:rStyle w:val="Hyperlink"/>
            <w:noProof/>
          </w:rPr>
          <w:t>3.5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Annahmen und Abhängigkei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1"/>
        <w:tabs>
          <w:tab w:val="left" w:pos="44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5" w:history="1">
        <w:r w:rsidRPr="00C723E8">
          <w:rPr>
            <w:rStyle w:val="Hyperlink"/>
            <w:noProof/>
            <w:lang w:eastAsia="de-CH"/>
          </w:rPr>
          <w:t>4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  <w:lang w:eastAsia="de-CH"/>
          </w:rPr>
          <w:t>Spezifische Anforderun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6" w:history="1">
        <w:r w:rsidRPr="00C723E8">
          <w:rPr>
            <w:rStyle w:val="Hyperlink"/>
            <w:noProof/>
          </w:rPr>
          <w:t>4.1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Web Applik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7" w:history="1">
        <w:r w:rsidRPr="00C723E8">
          <w:rPr>
            <w:rStyle w:val="Hyperlink"/>
            <w:noProof/>
          </w:rPr>
          <w:t>4.2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Anforderung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8" w:history="1">
        <w:r w:rsidRPr="00C723E8">
          <w:rPr>
            <w:rStyle w:val="Hyperlink"/>
            <w:noProof/>
          </w:rPr>
          <w:t>4.3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Anforderungen PACS-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21F0C" w:rsidRDefault="00121F0C">
      <w:pPr>
        <w:pStyle w:val="Verzeichnis2"/>
        <w:tabs>
          <w:tab w:val="left" w:pos="880"/>
          <w:tab w:val="right" w:leader="dot" w:pos="9062"/>
        </w:tabs>
        <w:rPr>
          <w:rFonts w:asciiTheme="minorHAnsi" w:eastAsiaTheme="minorEastAsia" w:hAnsiTheme="minorHAnsi"/>
          <w:noProof/>
          <w:lang w:eastAsia="de-CH"/>
        </w:rPr>
      </w:pPr>
      <w:hyperlink w:anchor="_Toc507102909" w:history="1">
        <w:r w:rsidRPr="00C723E8">
          <w:rPr>
            <w:rStyle w:val="Hyperlink"/>
            <w:noProof/>
          </w:rPr>
          <w:t>4.4.</w:t>
        </w:r>
        <w:r>
          <w:rPr>
            <w:rFonts w:asciiTheme="minorHAnsi" w:eastAsiaTheme="minorEastAsia" w:hAnsiTheme="minorHAnsi"/>
            <w:noProof/>
            <w:lang w:eastAsia="de-CH"/>
          </w:rPr>
          <w:tab/>
        </w:r>
        <w:r w:rsidRPr="00C723E8">
          <w:rPr>
            <w:rStyle w:val="Hyperlink"/>
            <w:noProof/>
          </w:rPr>
          <w:t>Anforderungen SQL-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102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5BA7" w:rsidRDefault="00121F0C" w:rsidP="009B5BA7">
      <w:r>
        <w:fldChar w:fldCharType="end"/>
      </w:r>
    </w:p>
    <w:p w:rsidR="00B7517D" w:rsidRDefault="00DD005A" w:rsidP="00DD005A">
      <w:pPr>
        <w:pStyle w:val="berschrift1"/>
      </w:pPr>
      <w:bookmarkStart w:id="4" w:name="_Toc507102891"/>
      <w:r>
        <w:t>Einleitung</w:t>
      </w:r>
      <w:bookmarkEnd w:id="2"/>
      <w:bookmarkEnd w:id="4"/>
    </w:p>
    <w:p w:rsidR="00DD005A" w:rsidRDefault="00DD005A" w:rsidP="009B5BA7">
      <w:pPr>
        <w:pStyle w:val="3Untertitle"/>
      </w:pPr>
      <w:bookmarkStart w:id="5" w:name="_Toc507102892"/>
      <w:r w:rsidRPr="009B5BA7">
        <w:t>Zielsetzung</w:t>
      </w:r>
      <w:bookmarkEnd w:id="5"/>
    </w:p>
    <w:p w:rsidR="00DA562B" w:rsidRPr="00DA562B" w:rsidRDefault="00DA562B" w:rsidP="00DA562B">
      <w:r>
        <w:t>Es soll ein System entwickelt werden, welches Tags zu Bilder handhaben kann. Das System ist in Front-End, anzeigen der Bilder, und Back-End Handhabung der Tags aufgeteilt. Durch Tags sollen Bilder aufgerufen und Angezeigt werden können. Des Weiteren soll eine Beschreibung zu den Bildern hinzugefügt werden können.</w:t>
      </w:r>
    </w:p>
    <w:p w:rsidR="00DD005A" w:rsidRDefault="00DD005A" w:rsidP="00675EFA">
      <w:pPr>
        <w:pStyle w:val="2Untertitle"/>
      </w:pPr>
      <w:bookmarkStart w:id="6" w:name="_Toc507102893"/>
      <w:r>
        <w:t>Geltungsbereich</w:t>
      </w:r>
      <w:bookmarkEnd w:id="6"/>
    </w:p>
    <w:p w:rsidR="00DA562B" w:rsidRPr="00DA562B" w:rsidRDefault="00DA562B" w:rsidP="00DA562B">
      <w:r>
        <w:t>Dieses Dokument dient zur Entwicklung des ganzen Systems und soll alle wichtigen, testbaren Anforderungen enthalten.</w:t>
      </w:r>
    </w:p>
    <w:p w:rsidR="00DD005A" w:rsidRDefault="00DD005A" w:rsidP="00675EFA">
      <w:pPr>
        <w:pStyle w:val="2Untertitle"/>
      </w:pPr>
      <w:bookmarkStart w:id="7" w:name="_Toc507102894"/>
      <w:r>
        <w:t>Definition und Begriffe</w:t>
      </w:r>
      <w:bookmarkEnd w:id="7"/>
    </w:p>
    <w:p w:rsidR="00DA562B" w:rsidRPr="00DA562B" w:rsidRDefault="00DA562B" w:rsidP="00DA562B">
      <w:r>
        <w:t>PAC</w:t>
      </w:r>
      <w:r w:rsidR="00DB2395">
        <w:t>S</w:t>
      </w:r>
      <w:r>
        <w:t>:</w:t>
      </w:r>
      <w:r>
        <w:tab/>
      </w:r>
      <w:r>
        <w:tab/>
        <w:t xml:space="preserve">Picture Archivierung </w:t>
      </w:r>
      <w:r w:rsidR="007E0E71">
        <w:t xml:space="preserve">und Kommunikation </w:t>
      </w:r>
      <w:r>
        <w:t>System</w:t>
      </w:r>
      <w:r>
        <w:br/>
        <w:t>TAG:</w:t>
      </w:r>
      <w:r>
        <w:tab/>
      </w:r>
      <w:r>
        <w:tab/>
        <w:t>Zeichenfolge der auf ein oder mehrere Bilder weisen kann</w:t>
      </w:r>
    </w:p>
    <w:p w:rsidR="00DD005A" w:rsidRDefault="00DD005A" w:rsidP="00675EFA">
      <w:pPr>
        <w:pStyle w:val="2Untertitle"/>
      </w:pPr>
      <w:bookmarkStart w:id="8" w:name="_Toc507102895"/>
      <w:r>
        <w:t>Referenzen</w:t>
      </w:r>
      <w:bookmarkEnd w:id="8"/>
    </w:p>
    <w:p w:rsidR="00DD005A" w:rsidRDefault="00DD005A" w:rsidP="00675EFA">
      <w:pPr>
        <w:pStyle w:val="2Untertitle"/>
      </w:pPr>
      <w:bookmarkStart w:id="9" w:name="_Toc507102896"/>
      <w:r>
        <w:t>Überblick</w:t>
      </w:r>
      <w:bookmarkEnd w:id="9"/>
    </w:p>
    <w:p w:rsidR="00DA562B" w:rsidRDefault="00DA562B" w:rsidP="00DA562B">
      <w:r>
        <w:t>Im Abschnitt 2 folgt eine Allgemeine Beschreibung des gesamten Systems. Dabei wird auf das Umfeld sowie die User eingegangen. Auch soll dort die USE-Cases und die Architektur beschrieben werden.</w:t>
      </w:r>
    </w:p>
    <w:p w:rsidR="00DA562B" w:rsidRPr="00DA562B" w:rsidRDefault="00DA562B" w:rsidP="00DA562B">
      <w:r>
        <w:t xml:space="preserve">Im Abschnitt 3 werden die unterschiedlichen Anforderungen definiert. </w:t>
      </w:r>
    </w:p>
    <w:p w:rsidR="00675EFA" w:rsidRDefault="00DD005A" w:rsidP="00675EFA">
      <w:pPr>
        <w:pStyle w:val="berschrift1"/>
      </w:pPr>
      <w:bookmarkStart w:id="10" w:name="_Toc507102285"/>
      <w:bookmarkStart w:id="11" w:name="_Toc507102897"/>
      <w:r>
        <w:t>Allgemeine Beschreibung</w:t>
      </w:r>
      <w:bookmarkEnd w:id="10"/>
      <w:bookmarkEnd w:id="11"/>
    </w:p>
    <w:p w:rsidR="00DD005A" w:rsidRDefault="00DD005A" w:rsidP="00675EFA">
      <w:pPr>
        <w:pStyle w:val="2Untertitle"/>
      </w:pPr>
      <w:bookmarkStart w:id="12" w:name="_Toc507102898"/>
      <w:r>
        <w:t>Produktumfeld</w:t>
      </w:r>
      <w:bookmarkEnd w:id="12"/>
    </w:p>
    <w:p w:rsidR="00081C12" w:rsidRDefault="00121F0C" w:rsidP="00A975DB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.85pt;margin-top:2.5pt;width:197.1pt;height:217.8pt;z-index:-251656704;mso-position-horizontal-relative:text;mso-position-vertical-relative:text;mso-width-relative:page;mso-height-relative:page" wrapcoords="-65 0 -65 21541 21600 21541 21600 0 -65 0">
            <v:imagedata r:id="rId7" o:title="Server Struktur"/>
            <w10:wrap type="tight"/>
          </v:shape>
        </w:pict>
      </w:r>
      <w:r w:rsidR="00DA562B">
        <w:t>Das System soll zusätzlich zu der vorhanden Infrastruktur eines Spitals einsetzbar sein. Dabei soll das System mit dem vorhandenen PAC kommunizieren können.</w:t>
      </w:r>
      <w:r w:rsidR="00A35E26">
        <w:t xml:space="preserve"> Das System wird sich</w:t>
      </w:r>
      <w:r w:rsidR="00081C12">
        <w:t xml:space="preserve"> im Spitalnetzwerk befinden. Es soll aus diesem heraus angesprochen werden können.</w:t>
      </w:r>
    </w:p>
    <w:p w:rsidR="00DB2395" w:rsidRDefault="00DB2395" w:rsidP="00A975DB"/>
    <w:p w:rsidR="00DB2395" w:rsidRDefault="00DB2395" w:rsidP="00A975DB"/>
    <w:p w:rsidR="00DB2395" w:rsidRDefault="00DB2395" w:rsidP="00A975DB"/>
    <w:p w:rsidR="00DB2395" w:rsidRDefault="00DB2395" w:rsidP="00A975DB"/>
    <w:p w:rsidR="00DB2395" w:rsidRDefault="00DB2395" w:rsidP="00A975DB"/>
    <w:p w:rsidR="00DB2395" w:rsidRPr="00A975DB" w:rsidRDefault="00DB2395" w:rsidP="00A975DB">
      <w:r>
        <w:rPr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2C5A80AA" wp14:editId="2706B182">
                <wp:simplePos x="0" y="0"/>
                <wp:positionH relativeFrom="column">
                  <wp:posOffset>24130</wp:posOffset>
                </wp:positionH>
                <wp:positionV relativeFrom="paragraph">
                  <wp:posOffset>290195</wp:posOffset>
                </wp:positionV>
                <wp:extent cx="2503170" cy="635"/>
                <wp:effectExtent l="0" t="0" r="0" b="8255"/>
                <wp:wrapTopAndBottom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121F0C">
                              <w:fldChar w:fldCharType="begin"/>
                            </w:r>
                            <w:r w:rsidR="00121F0C">
                              <w:instrText xml:space="preserve"> SEQ Abbildung \* ARABIC </w:instrText>
                            </w:r>
                            <w:r w:rsidR="00121F0C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121F0C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5A80AA" id="Textfeld 11" o:spid="_x0000_s1057" type="#_x0000_t202" style="position:absolute;margin-left:1.9pt;margin-top:22.85pt;width:197.1pt;height:.05pt;z-index:-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" stroked="f">
                <v:textbox style="mso-fit-shape-to-text:t" inset="0,0,0,0">
                  <w:txbxContent>
                    <w:p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r w:rsidR="00121F0C">
                        <w:fldChar w:fldCharType="begin"/>
                      </w:r>
                      <w:r w:rsidR="00121F0C">
                        <w:instrText xml:space="preserve"> SEQ Abbildung \* ARABIC </w:instrText>
                      </w:r>
                      <w:r w:rsidR="00121F0C"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 w:rsidR="00121F0C">
                        <w:rPr>
                          <w:noProof/>
                        </w:rPr>
                        <w:fldChar w:fldCharType="end"/>
                      </w:r>
                      <w:r>
                        <w:t>-System Architektu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DD005A" w:rsidRDefault="00DD005A" w:rsidP="00675EFA">
      <w:pPr>
        <w:pStyle w:val="2Untertitle"/>
      </w:pPr>
      <w:bookmarkStart w:id="13" w:name="_Toc507102899"/>
      <w:r>
        <w:t>Benutzer</w:t>
      </w:r>
      <w:bookmarkEnd w:id="13"/>
    </w:p>
    <w:p w:rsidR="00396F14" w:rsidRDefault="00396F14" w:rsidP="00396F14">
      <w:r>
        <w:t xml:space="preserve">Das System hat unterschiedliche Nutzer, dazu gehören die Administratoren und der Endbenutzer. Diese sind in der unteren Tabelle genauer beschrieben. </w:t>
      </w:r>
    </w:p>
    <w:p w:rsidR="00DB2395" w:rsidRDefault="00DB2395" w:rsidP="00DB2395">
      <w:pPr>
        <w:pStyle w:val="Beschriftung"/>
        <w:keepNext/>
      </w:pPr>
      <w:r>
        <w:t xml:space="preserve">Tabelle </w:t>
      </w:r>
      <w:r w:rsidR="00121F0C">
        <w:fldChar w:fldCharType="begin"/>
      </w:r>
      <w:r w:rsidR="00121F0C">
        <w:instrText xml:space="preserve"> SEQ Tabelle \* ARABIC </w:instrText>
      </w:r>
      <w:r w:rsidR="00121F0C">
        <w:fldChar w:fldCharType="separate"/>
      </w:r>
      <w:r w:rsidR="005C5C30">
        <w:rPr>
          <w:noProof/>
        </w:rPr>
        <w:t>1</w:t>
      </w:r>
      <w:r w:rsidR="00121F0C">
        <w:rPr>
          <w:noProof/>
        </w:rPr>
        <w:fldChar w:fldCharType="end"/>
      </w:r>
      <w: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Tr="00DB2395">
        <w:tc>
          <w:tcPr>
            <w:tcW w:w="1842" w:type="dxa"/>
          </w:tcPr>
          <w:p w:rsidR="00DB2395" w:rsidRDefault="00DB2395" w:rsidP="00396F14">
            <w:r>
              <w:t xml:space="preserve">Rolle </w:t>
            </w:r>
          </w:p>
        </w:tc>
        <w:tc>
          <w:tcPr>
            <w:tcW w:w="3969" w:type="dxa"/>
          </w:tcPr>
          <w:p w:rsidR="00DB2395" w:rsidRDefault="00DB2395" w:rsidP="00396F14">
            <w:r>
              <w:t>Beschrieb</w:t>
            </w:r>
          </w:p>
        </w:tc>
      </w:tr>
      <w:tr w:rsidR="00DB2395" w:rsidTr="00DB2395">
        <w:tc>
          <w:tcPr>
            <w:tcW w:w="1842" w:type="dxa"/>
          </w:tcPr>
          <w:p w:rsidR="00DB2395" w:rsidRDefault="00DB2395" w:rsidP="00396F14">
            <w:r>
              <w:t>Administrator</w:t>
            </w:r>
          </w:p>
        </w:tc>
        <w:tc>
          <w:tcPr>
            <w:tcW w:w="3969" w:type="dxa"/>
          </w:tcPr>
          <w:p w:rsidR="00DB2395" w:rsidRDefault="00DB2395" w:rsidP="00396F14">
            <w:r>
              <w:t>Wartet das System, kontrolliert den Zustand des Servers.</w:t>
            </w:r>
          </w:p>
        </w:tc>
      </w:tr>
      <w:tr w:rsidR="00DB2395" w:rsidTr="00DB2395">
        <w:tc>
          <w:tcPr>
            <w:tcW w:w="1842" w:type="dxa"/>
          </w:tcPr>
          <w:p w:rsidR="00DB2395" w:rsidRDefault="00DB2395" w:rsidP="00396F14">
            <w:r>
              <w:t>Endbenutzer</w:t>
            </w:r>
          </w:p>
        </w:tc>
        <w:tc>
          <w:tcPr>
            <w:tcW w:w="3969" w:type="dxa"/>
          </w:tcPr>
          <w:p w:rsidR="00DB2395" w:rsidRDefault="00DB2395" w:rsidP="00396F14">
            <w:r>
              <w:t>Braucht keine spezifische Computer Kenntnisse, verwendet ein Userinterface für das System um es zu verwenden</w:t>
            </w:r>
          </w:p>
        </w:tc>
      </w:tr>
    </w:tbl>
    <w:p w:rsidR="007E0E71" w:rsidRDefault="007E0E71" w:rsidP="009B5BA7">
      <w:pPr>
        <w:pStyle w:val="3Untertitle"/>
      </w:pPr>
      <w:bookmarkStart w:id="14" w:name="_Toc507102286"/>
      <w:bookmarkStart w:id="15" w:name="_Toc507102900"/>
      <w:r>
        <w:t>Stakeholder</w:t>
      </w:r>
      <w:bookmarkEnd w:id="14"/>
      <w:bookmarkEnd w:id="15"/>
    </w:p>
    <w:p w:rsidR="007E0E71" w:rsidRDefault="007E0E71" w:rsidP="007E0E71">
      <w:pPr>
        <w:rPr>
          <w:lang w:eastAsia="de-CH"/>
        </w:rPr>
      </w:pPr>
      <w:r>
        <w:rPr>
          <w:lang w:eastAsia="de-CH"/>
        </w:rPr>
        <w:t>CIO:</w:t>
      </w:r>
      <w:r>
        <w:rPr>
          <w:lang w:eastAsia="de-CH"/>
        </w:rPr>
        <w:br/>
        <w:t>Chef-Informatiker möchte ein System, das Nahtlos in die vorhandene Infrastruktur passt. Es sollte möglichst Wartungsarm sein, sowie leicht zu Überwachen.</w:t>
      </w:r>
    </w:p>
    <w:p w:rsidR="007E0E71" w:rsidRDefault="007E0E71" w:rsidP="007E0E71">
      <w:pPr>
        <w:rPr>
          <w:lang w:eastAsia="de-CH"/>
        </w:rPr>
      </w:pPr>
      <w:r>
        <w:rPr>
          <w:lang w:eastAsia="de-CH"/>
        </w:rPr>
        <w:t>Kunde:</w:t>
      </w:r>
      <w:r>
        <w:rPr>
          <w:lang w:eastAsia="de-CH"/>
        </w:rPr>
        <w:br/>
        <w:t>Person ohne spezifischen Computer Kenntnisse, zukünftiger Endbenutzer. Möchte eine möglichst einfach bedienbare Oberfläche.</w:t>
      </w:r>
    </w:p>
    <w:p w:rsidR="007E0E71" w:rsidRPr="007E0E71" w:rsidRDefault="007E0E71" w:rsidP="007E0E71">
      <w:pPr>
        <w:rPr>
          <w:lang w:eastAsia="de-CH"/>
        </w:rPr>
      </w:pPr>
      <w:r>
        <w:rPr>
          <w:lang w:eastAsia="de-CH"/>
        </w:rPr>
        <w:t>Patienten:</w:t>
      </w:r>
      <w:r>
        <w:rPr>
          <w:lang w:eastAsia="de-CH"/>
        </w:rPr>
        <w:br/>
        <w:t>Die verwendeten Daten sollen Anonymisiert verwendet werden und keinen Rückschluss auf den Patienten möglich sein.</w:t>
      </w:r>
    </w:p>
    <w:p w:rsidR="00DD005A" w:rsidRDefault="00DD005A" w:rsidP="00675EFA">
      <w:pPr>
        <w:pStyle w:val="2Untertitle"/>
      </w:pPr>
      <w:bookmarkStart w:id="16" w:name="_Toc507102901"/>
      <w:r>
        <w:t>Produktfunktionen</w:t>
      </w:r>
      <w:bookmarkEnd w:id="16"/>
    </w:p>
    <w:p w:rsidR="0043787A" w:rsidRDefault="0043787A" w:rsidP="0043787A">
      <w:r>
        <w:t>Frontend:</w:t>
      </w:r>
      <w:r>
        <w:br/>
        <w:t xml:space="preserve">Dient zum Bedienen des Server-Systems. Kann mittels Tag eingaben nach Bilder suchen und diese anschliessend Anzeigen. Zu dem </w:t>
      </w:r>
      <w:r w:rsidR="00392938">
        <w:t>angezeigten</w:t>
      </w:r>
      <w:r>
        <w:t xml:space="preserve"> Bild soll eine Beschreibung erstellbar sein, welche abgespeichert wird.</w:t>
      </w:r>
    </w:p>
    <w:p w:rsidR="0043787A" w:rsidRDefault="0043787A" w:rsidP="0043787A">
      <w:r>
        <w:t>Backend:</w:t>
      </w:r>
      <w:r>
        <w:br/>
        <w:t>Stillt verschiedene Dienste dem Frontend zu Verfügung und dient als Kommunikator zwischen den unterschiedlichen Datenbanken.</w:t>
      </w:r>
      <w:r>
        <w:br/>
        <w:t xml:space="preserve">Hauptfunktion ist die Suche nach Bilder mittels Tags. Weitere Dienste wie </w:t>
      </w:r>
      <w:r w:rsidR="00ED7677">
        <w:t>Hinzufügen von Beschreibungen und Tags sollen auch angeboten werden.</w:t>
      </w:r>
    </w:p>
    <w:p w:rsidR="00DD005A" w:rsidRDefault="00DD005A" w:rsidP="009B5BA7">
      <w:pPr>
        <w:pStyle w:val="3Untertitle"/>
      </w:pPr>
      <w:bookmarkStart w:id="17" w:name="_Toc507102287"/>
      <w:bookmarkStart w:id="18" w:name="_Toc507102902"/>
      <w:proofErr w:type="spellStart"/>
      <w:r>
        <w:t>Use</w:t>
      </w:r>
      <w:proofErr w:type="spellEnd"/>
      <w:r>
        <w:t>-Cases</w:t>
      </w:r>
      <w:bookmarkEnd w:id="17"/>
      <w:bookmarkEnd w:id="18"/>
    </w:p>
    <w:p w:rsidR="005C5C30" w:rsidRPr="005C5C30" w:rsidRDefault="005C5C30" w:rsidP="005C5C30">
      <w:pPr>
        <w:rPr>
          <w:lang w:eastAsia="de-CH"/>
        </w:rPr>
      </w:pPr>
      <w:r>
        <w:rPr>
          <w:lang w:eastAsia="de-CH"/>
        </w:rPr>
        <w:t xml:space="preserve">In diesem Abschnitt werden die unterschiedlichen </w:t>
      </w:r>
      <w:proofErr w:type="spellStart"/>
      <w:r>
        <w:rPr>
          <w:lang w:eastAsia="de-CH"/>
        </w:rPr>
        <w:t>Use</w:t>
      </w:r>
      <w:proofErr w:type="spellEnd"/>
      <w:r>
        <w:rPr>
          <w:lang w:eastAsia="de-CH"/>
        </w:rPr>
        <w:t>-Cases beschrieben und dargestellt.</w:t>
      </w:r>
    </w:p>
    <w:p w:rsidR="005C5C30" w:rsidRDefault="005C5C30" w:rsidP="005C5C30">
      <w:pPr>
        <w:keepNext/>
      </w:pPr>
      <w:r>
        <w:object w:dxaOrig="10733" w:dyaOrig="7789">
          <v:shape id="_x0000_i1025" type="#_x0000_t75" style="width:437.35pt;height:317.4pt" o:ole="">
            <v:imagedata r:id="rId8" o:title=""/>
          </v:shape>
          <o:OLEObject Type="Embed" ProgID="Visio.Drawing.15" ShapeID="_x0000_i1025" DrawAspect="Content" ObjectID="_1580844751" r:id="rId9"/>
        </w:object>
      </w:r>
    </w:p>
    <w:p w:rsidR="005C5C30" w:rsidRPr="005C5C30" w:rsidRDefault="005C5C30" w:rsidP="005C5C30">
      <w:pPr>
        <w:pStyle w:val="Beschriftung"/>
        <w:rPr>
          <w:lang w:eastAsia="de-CH"/>
        </w:rPr>
      </w:pPr>
      <w:r>
        <w:t xml:space="preserve">Abbildung </w:t>
      </w:r>
      <w:r w:rsidR="00121F0C">
        <w:fldChar w:fldCharType="begin"/>
      </w:r>
      <w:r w:rsidR="00121F0C">
        <w:instrText xml:space="preserve"> SEQ Abbildung \* ARABIC </w:instrText>
      </w:r>
      <w:r w:rsidR="00121F0C">
        <w:fldChar w:fldCharType="separate"/>
      </w:r>
      <w:r>
        <w:rPr>
          <w:noProof/>
        </w:rPr>
        <w:t>2</w:t>
      </w:r>
      <w:r w:rsidR="00121F0C">
        <w:rPr>
          <w:noProof/>
        </w:rPr>
        <w:fldChar w:fldCharType="end"/>
      </w:r>
      <w:r>
        <w:t>-Use-Cases</w:t>
      </w:r>
    </w:p>
    <w:p w:rsidR="005C5C30" w:rsidRDefault="005C5C30" w:rsidP="005C5C30">
      <w:pPr>
        <w:pStyle w:val="Beschriftung"/>
        <w:keepNext/>
      </w:pPr>
      <w:r>
        <w:t xml:space="preserve">Tabelle </w:t>
      </w:r>
      <w:r w:rsidR="00121F0C">
        <w:fldChar w:fldCharType="begin"/>
      </w:r>
      <w:r w:rsidR="00121F0C">
        <w:instrText xml:space="preserve"> SEQ Tabelle \* ARABIC </w:instrText>
      </w:r>
      <w:r w:rsidR="00121F0C">
        <w:fldChar w:fldCharType="separate"/>
      </w:r>
      <w:r>
        <w:rPr>
          <w:noProof/>
        </w:rPr>
        <w:t>2</w:t>
      </w:r>
      <w:r w:rsidR="00121F0C">
        <w:rPr>
          <w:noProof/>
        </w:rPr>
        <w:fldChar w:fldCharType="end"/>
      </w:r>
      <w:r>
        <w:t xml:space="preserve">-Beschreibung der </w:t>
      </w:r>
      <w:proofErr w:type="spellStart"/>
      <w:r>
        <w:t>Use</w:t>
      </w:r>
      <w:proofErr w:type="spellEnd"/>
      <w:r>
        <w:t>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059"/>
        <w:gridCol w:w="4834"/>
        <w:gridCol w:w="1512"/>
      </w:tblGrid>
      <w:tr w:rsidR="005A49E9" w:rsidTr="00BF2C20"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ID</w:t>
            </w:r>
          </w:p>
        </w:tc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Name</w:t>
            </w:r>
          </w:p>
        </w:tc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Beschreibung</w:t>
            </w:r>
          </w:p>
        </w:tc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Benutzer</w:t>
            </w:r>
          </w:p>
        </w:tc>
      </w:tr>
      <w:tr w:rsidR="005A49E9" w:rsidTr="00BF2C20">
        <w:tc>
          <w:tcPr>
            <w:tcW w:w="0" w:type="auto"/>
          </w:tcPr>
          <w:p w:rsidR="005A49E9" w:rsidRDefault="005A49E9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1</w:t>
            </w:r>
          </w:p>
        </w:tc>
        <w:tc>
          <w:tcPr>
            <w:tcW w:w="0" w:type="auto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Übersicht Bilder</w:t>
            </w:r>
          </w:p>
        </w:tc>
        <w:tc>
          <w:tcPr>
            <w:tcW w:w="0" w:type="auto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Bilder werden aufgrund </w:t>
            </w:r>
            <w:r w:rsidR="00D660C2">
              <w:rPr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5A49E9" w:rsidTr="00BF2C20">
        <w:tc>
          <w:tcPr>
            <w:tcW w:w="0" w:type="auto"/>
          </w:tcPr>
          <w:p w:rsidR="005A49E9" w:rsidRDefault="005A49E9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2</w:t>
            </w:r>
          </w:p>
        </w:tc>
        <w:tc>
          <w:tcPr>
            <w:tcW w:w="0" w:type="auto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Hinzufügen </w:t>
            </w:r>
            <w:r w:rsidR="00D660C2">
              <w:rPr>
                <w:lang w:eastAsia="de-CH"/>
              </w:rPr>
              <w:t>Tags</w:t>
            </w:r>
          </w:p>
        </w:tc>
        <w:tc>
          <w:tcPr>
            <w:tcW w:w="0" w:type="auto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In der Detailansicht kann ein Tag zu einem Bild hinzugefügt werden. Dies wird gespeichert</w:t>
            </w:r>
          </w:p>
        </w:tc>
        <w:tc>
          <w:tcPr>
            <w:tcW w:w="0" w:type="auto"/>
          </w:tcPr>
          <w:p w:rsidR="005A49E9" w:rsidRDefault="005A49E9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5A49E9" w:rsidTr="00BF2C20">
        <w:tc>
          <w:tcPr>
            <w:tcW w:w="0" w:type="auto"/>
          </w:tcPr>
          <w:p w:rsidR="005A49E9" w:rsidRDefault="005A49E9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3</w:t>
            </w:r>
          </w:p>
        </w:tc>
        <w:tc>
          <w:tcPr>
            <w:tcW w:w="0" w:type="auto"/>
          </w:tcPr>
          <w:p w:rsidR="005A49E9" w:rsidRDefault="005A49E9" w:rsidP="00D660C2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Entfernen </w:t>
            </w:r>
            <w:r w:rsidR="00D660C2">
              <w:rPr>
                <w:lang w:eastAsia="de-CH"/>
              </w:rPr>
              <w:t>Tags</w:t>
            </w:r>
          </w:p>
        </w:tc>
        <w:tc>
          <w:tcPr>
            <w:tcW w:w="0" w:type="auto"/>
          </w:tcPr>
          <w:p w:rsidR="005A49E9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In der Detailansicht kann ein Tag entfernt werden, dies wird gespeichert</w:t>
            </w:r>
          </w:p>
        </w:tc>
        <w:tc>
          <w:tcPr>
            <w:tcW w:w="0" w:type="auto"/>
          </w:tcPr>
          <w:p w:rsidR="005A49E9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BF2C20">
        <w:tc>
          <w:tcPr>
            <w:tcW w:w="0" w:type="auto"/>
          </w:tcPr>
          <w:p w:rsidR="00D660C2" w:rsidRDefault="00D660C2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4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Anzeigen Bild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BF2C20">
        <w:tc>
          <w:tcPr>
            <w:tcW w:w="0" w:type="auto"/>
          </w:tcPr>
          <w:p w:rsidR="00D660C2" w:rsidRDefault="00D660C2" w:rsidP="00BF2C20">
            <w:pPr>
              <w:rPr>
                <w:lang w:eastAsia="de-CH"/>
              </w:rPr>
            </w:pPr>
            <w:r>
              <w:rPr>
                <w:lang w:eastAsia="de-CH"/>
              </w:rPr>
              <w:t xml:space="preserve">UC5 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Ändern Meta-Daten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Metadaten können im Detailansicht verändert werden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Endbenutzer</w:t>
            </w:r>
          </w:p>
        </w:tc>
      </w:tr>
      <w:tr w:rsidR="00D660C2" w:rsidTr="00BF2C20">
        <w:tc>
          <w:tcPr>
            <w:tcW w:w="0" w:type="auto"/>
          </w:tcPr>
          <w:p w:rsidR="00D660C2" w:rsidRDefault="00D660C2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6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Alle</w:t>
            </w:r>
          </w:p>
        </w:tc>
      </w:tr>
      <w:tr w:rsidR="00D660C2" w:rsidTr="00BF2C20">
        <w:tc>
          <w:tcPr>
            <w:tcW w:w="0" w:type="auto"/>
          </w:tcPr>
          <w:p w:rsidR="00D660C2" w:rsidRDefault="00D660C2" w:rsidP="00BF2C20">
            <w:pPr>
              <w:rPr>
                <w:lang w:eastAsia="de-CH"/>
              </w:rPr>
            </w:pPr>
            <w:r>
              <w:rPr>
                <w:lang w:eastAsia="de-CH"/>
              </w:rPr>
              <w:t>UC7</w:t>
            </w:r>
          </w:p>
        </w:tc>
        <w:tc>
          <w:tcPr>
            <w:tcW w:w="0" w:type="auto"/>
          </w:tcPr>
          <w:p w:rsidR="00D660C2" w:rsidRDefault="00D660C2" w:rsidP="00D660C2">
            <w:pPr>
              <w:rPr>
                <w:lang w:eastAsia="de-CH"/>
              </w:rPr>
            </w:pPr>
            <w:r>
              <w:rPr>
                <w:lang w:eastAsia="de-CH"/>
              </w:rPr>
              <w:t>Starten Server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Der Dienst startet sich beim Serverstart automatisch.</w:t>
            </w:r>
          </w:p>
        </w:tc>
        <w:tc>
          <w:tcPr>
            <w:tcW w:w="0" w:type="auto"/>
          </w:tcPr>
          <w:p w:rsidR="00D660C2" w:rsidRDefault="00D660C2" w:rsidP="005A49E9">
            <w:pPr>
              <w:rPr>
                <w:lang w:eastAsia="de-CH"/>
              </w:rPr>
            </w:pPr>
            <w:r>
              <w:rPr>
                <w:lang w:eastAsia="de-CH"/>
              </w:rPr>
              <w:t>Administrator</w:t>
            </w:r>
          </w:p>
        </w:tc>
      </w:tr>
    </w:tbl>
    <w:p w:rsidR="00DD005A" w:rsidRDefault="00DD005A" w:rsidP="00675EFA">
      <w:pPr>
        <w:pStyle w:val="2Untertitle"/>
      </w:pPr>
      <w:bookmarkStart w:id="19" w:name="_Toc507102903"/>
      <w:r>
        <w:t>Restriktionen</w:t>
      </w:r>
      <w:bookmarkEnd w:id="19"/>
    </w:p>
    <w:p w:rsidR="0053462F" w:rsidRPr="0053462F" w:rsidRDefault="0053462F" w:rsidP="0053462F">
      <w:pPr>
        <w:rPr>
          <w:lang w:eastAsia="de-CH"/>
        </w:rPr>
      </w:pPr>
      <w:r>
        <w:rPr>
          <w:lang w:eastAsia="de-CH"/>
        </w:rPr>
        <w:t xml:space="preserve">Aufgrund der dargestellten Bilder </w:t>
      </w:r>
      <w:r w:rsidR="00C55DD4">
        <w:rPr>
          <w:lang w:eastAsia="de-CH"/>
        </w:rPr>
        <w:t>darf</w:t>
      </w:r>
      <w:r>
        <w:rPr>
          <w:lang w:eastAsia="de-CH"/>
        </w:rPr>
        <w:t xml:space="preserve"> keine Diagnose möglich sei</w:t>
      </w:r>
      <w:r w:rsidR="00C55DD4">
        <w:rPr>
          <w:lang w:eastAsia="de-CH"/>
        </w:rPr>
        <w:t>n, daher sollten alle Daten Anon</w:t>
      </w:r>
      <w:r>
        <w:rPr>
          <w:lang w:eastAsia="de-CH"/>
        </w:rPr>
        <w:t>y</w:t>
      </w:r>
      <w:r w:rsidR="00C55DD4">
        <w:rPr>
          <w:lang w:eastAsia="de-CH"/>
        </w:rPr>
        <w:t>mi</w:t>
      </w:r>
      <w:r>
        <w:rPr>
          <w:lang w:eastAsia="de-CH"/>
        </w:rPr>
        <w:t xml:space="preserve">siert sein. </w:t>
      </w:r>
    </w:p>
    <w:p w:rsidR="00DD005A" w:rsidRDefault="00DD005A" w:rsidP="00675EFA">
      <w:pPr>
        <w:pStyle w:val="2Untertitle"/>
      </w:pPr>
      <w:bookmarkStart w:id="20" w:name="_Toc507102904"/>
      <w:r>
        <w:t>Annahmen und Abhängigkeiten</w:t>
      </w:r>
      <w:bookmarkEnd w:id="20"/>
    </w:p>
    <w:p w:rsidR="00186BFF" w:rsidRDefault="00C55DD4" w:rsidP="00186BFF">
      <w:pPr>
        <w:rPr>
          <w:lang w:eastAsia="de-CH"/>
        </w:rPr>
      </w:pPr>
      <w:r>
        <w:rPr>
          <w:lang w:eastAsia="de-CH"/>
        </w:rPr>
        <w:t xml:space="preserve">Es wird davon ausgegangen, dass nie mehr als 10 Personen das System gleichzeitig verwenden wird. Dennoch sollten die Daten-Persistenz berücksichtigt werden um möglichen Probleme vorzubeugen. Es sollten möglichst </w:t>
      </w:r>
      <w:r w:rsidR="00ED7677">
        <w:rPr>
          <w:lang w:eastAsia="de-CH"/>
        </w:rPr>
        <w:t>wenige</w:t>
      </w:r>
      <w:r>
        <w:rPr>
          <w:lang w:eastAsia="de-CH"/>
        </w:rPr>
        <w:t xml:space="preserve"> Transaktionen durchgeführt werden, so soll die Benützte Datenmenge gering gehalten werden.</w:t>
      </w:r>
    </w:p>
    <w:p w:rsidR="00792787" w:rsidRDefault="00792787" w:rsidP="00186BFF">
      <w:pPr>
        <w:pStyle w:val="berschrift1"/>
        <w:rPr>
          <w:lang w:eastAsia="de-CH"/>
        </w:rPr>
      </w:pPr>
      <w:bookmarkStart w:id="21" w:name="_Toc507102288"/>
      <w:bookmarkStart w:id="22" w:name="_Toc507102905"/>
      <w:r>
        <w:rPr>
          <w:lang w:eastAsia="de-CH"/>
        </w:rPr>
        <w:t>Spezifische Anforderungen</w:t>
      </w:r>
      <w:bookmarkEnd w:id="21"/>
      <w:bookmarkEnd w:id="22"/>
    </w:p>
    <w:p w:rsidR="00792787" w:rsidRDefault="00792787" w:rsidP="00792787">
      <w:r>
        <w:t xml:space="preserve">Nachfolgend sind die funktionalen und nicht-funktionalen </w:t>
      </w:r>
      <w:proofErr w:type="gramStart"/>
      <w:r>
        <w:t>Anforderung</w:t>
      </w:r>
      <w:proofErr w:type="gramEnd"/>
      <w:r>
        <w:t xml:space="preserve"> für das </w:t>
      </w:r>
      <w:proofErr w:type="spellStart"/>
      <w:r>
        <w:t>TaggY</w:t>
      </w:r>
      <w:proofErr w:type="spellEnd"/>
      <w:r>
        <w:t>-System aufgeführt. Zur besseren Übersicht werden die einzelnen Teilsysteme getrennt betrachtet.</w:t>
      </w:r>
    </w:p>
    <w:p w:rsidR="00792787" w:rsidRDefault="00792787" w:rsidP="00675EFA">
      <w:pPr>
        <w:pStyle w:val="2Untertitle"/>
      </w:pPr>
      <w:bookmarkStart w:id="23" w:name="_Toc507102906"/>
      <w:r>
        <w:t>Web Applikation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3"/>
        <w:gridCol w:w="745"/>
        <w:gridCol w:w="1617"/>
        <w:gridCol w:w="3819"/>
        <w:gridCol w:w="1383"/>
        <w:gridCol w:w="1084"/>
      </w:tblGrid>
      <w:tr w:rsidR="00675EFA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Use</w:t>
            </w:r>
            <w:proofErr w:type="spellEnd"/>
            <w:r>
              <w:rPr>
                <w:rFonts w:eastAsia="F" w:cs="F"/>
              </w:rPr>
              <w:t xml:space="preserve">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ichtigkeit</w:t>
            </w: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675EFA">
            <w:pPr>
              <w:pStyle w:val="TableContents"/>
              <w:ind w:left="-360" w:firstLine="360"/>
              <w:rPr>
                <w:rFonts w:eastAsia="F" w:cs="F"/>
              </w:rPr>
            </w:pPr>
            <w:r>
              <w:rPr>
                <w:rFonts w:eastAsia="F" w:cs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Tag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Durch das Anwählen eines in der Liste befindlichen Tags werden nach Beendigung der Suchanfrage nur die über </w:t>
            </w:r>
            <w:proofErr w:type="gramStart"/>
            <w:r>
              <w:rPr>
                <w:rFonts w:eastAsia="F" w:cs="F"/>
              </w:rPr>
              <w:t>ein entsprechendes Tag</w:t>
            </w:r>
            <w:proofErr w:type="gramEnd"/>
            <w:r>
              <w:rPr>
                <w:rFonts w:eastAsia="F" w:cs="F"/>
              </w:rPr>
              <w:t xml:space="preserve"> verfügenden Bilder </w:t>
            </w:r>
            <w:proofErr w:type="spellStart"/>
            <w:r>
              <w:rPr>
                <w:rFonts w:eastAsia="F" w:cs="F"/>
              </w:rPr>
              <w:t>angzeigt</w:t>
            </w:r>
            <w:proofErr w:type="spellEnd"/>
            <w:r>
              <w:rPr>
                <w:rFonts w:eastAsia="F" w:cs="F"/>
              </w:rPr>
              <w:t>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Tagsuche</w:t>
            </w:r>
            <w:proofErr w:type="spellEnd"/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In einem vorgegebenen Feld kann mithilfe einer Textsuche nach Tags gesucht werden. Auch eine Teilsuche ist möglich. Nach Beendigung der Suchanfrage werden nur die über </w:t>
            </w:r>
            <w:proofErr w:type="gramStart"/>
            <w:r>
              <w:rPr>
                <w:rFonts w:eastAsia="F" w:cs="F"/>
              </w:rPr>
              <w:t>ein entsprechendes Tag</w:t>
            </w:r>
            <w:proofErr w:type="gramEnd"/>
            <w:r>
              <w:rPr>
                <w:rFonts w:eastAsia="F" w:cs="F"/>
              </w:rPr>
              <w:t xml:space="preserve"> verfügenden Bilder </w:t>
            </w:r>
            <w:proofErr w:type="spellStart"/>
            <w:r>
              <w:rPr>
                <w:rFonts w:eastAsia="F" w:cs="F"/>
              </w:rPr>
              <w:t>angzeigt</w:t>
            </w:r>
            <w:proofErr w:type="spellEnd"/>
            <w:r>
              <w:rPr>
                <w:rFonts w:eastAsia="F" w:cs="F"/>
              </w:rPr>
              <w:t>. Zusätzlich können durch logische Operatoren (AND, OR) eine spezifischere Suche durchgefüh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675EF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Durch das Anklicken eines Bildes in der Übersicht wird das ausgewählte Bild im </w:t>
            </w:r>
            <w:proofErr w:type="spellStart"/>
            <w:r>
              <w:rPr>
                <w:rFonts w:eastAsia="F" w:cs="F"/>
              </w:rPr>
              <w:t>Orginalratio</w:t>
            </w:r>
            <w:proofErr w:type="spellEnd"/>
            <w:r>
              <w:rPr>
                <w:rFonts w:eastAsia="F" w:cs="F"/>
              </w:rPr>
              <w:t xml:space="preserve"> in einem eigenem Fenster mit den entsprechenden Metadaten 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Hover-Overlay</w:t>
            </w:r>
            <w:proofErr w:type="spellEnd"/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Fährt der User über ein Bild in der Übersicht, werden mithilfe eines </w:t>
            </w:r>
            <w:proofErr w:type="spellStart"/>
            <w:r>
              <w:rPr>
                <w:rFonts w:eastAsia="F" w:cs="F"/>
              </w:rPr>
              <w:t>Hover-Overlays</w:t>
            </w:r>
            <w:proofErr w:type="spellEnd"/>
            <w:r>
              <w:rPr>
                <w:rFonts w:eastAsia="F" w:cs="F"/>
              </w:rPr>
              <w:t xml:space="preserve"> die Metadaten ange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675EF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In der Fenster-Anzeige können die Metadaten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7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Metadaten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reits bestehenden Metadaten können mithilfe einer Texteingabe beliebig erweite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8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Metadaten lösch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tehende Metadaten können gelösch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9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Metadaten bearbei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tehende Metadaten können angepass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erverstatu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er Serverstatus (</w:t>
            </w:r>
            <w:proofErr w:type="spellStart"/>
            <w:r>
              <w:rPr>
                <w:rFonts w:eastAsia="F" w:cs="F"/>
              </w:rPr>
              <w:t>up</w:t>
            </w:r>
            <w:proofErr w:type="spellEnd"/>
            <w:r>
              <w:rPr>
                <w:rFonts w:eastAsia="F" w:cs="F"/>
              </w:rPr>
              <w:t>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</w:tbl>
    <w:p w:rsidR="00792787" w:rsidRDefault="00792787" w:rsidP="00675EFA">
      <w:pPr>
        <w:pStyle w:val="2Untertitle"/>
      </w:pPr>
      <w:bookmarkStart w:id="24" w:name="_Toc507102907"/>
      <w:r>
        <w:t>Anforderung 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57"/>
        <w:gridCol w:w="2239"/>
        <w:gridCol w:w="3268"/>
        <w:gridCol w:w="1383"/>
        <w:gridCol w:w="1084"/>
      </w:tblGrid>
      <w:tr w:rsidR="00675EFA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Use</w:t>
            </w:r>
            <w:proofErr w:type="spellEnd"/>
            <w:r>
              <w:rPr>
                <w:rFonts w:eastAsia="F" w:cs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ichtigkeit</w:t>
            </w: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O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Server des Systems operieren mit GNU/Linux Debia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Hochfahren Infrastruktu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Infrastruktur wir automatisiert hochgefah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ystemüberwachung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Systemüberwachung erfolgt durch ein Logfile System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PACS-Serv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er PACS-Server wird auf einem separaten Rechner betrieb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Zugriff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Es kann lokal sowie auch per VPN auf den Dienst zugegriffen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</w:tbl>
    <w:p w:rsidR="00792787" w:rsidRDefault="00792787" w:rsidP="00675EFA">
      <w:pPr>
        <w:pStyle w:val="2Untertitle"/>
      </w:pPr>
      <w:bookmarkStart w:id="25" w:name="_Toc507102908"/>
      <w:r>
        <w:t>Anforderungen PACS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Use</w:t>
            </w:r>
            <w:proofErr w:type="spellEnd"/>
            <w:r>
              <w:rPr>
                <w:rFonts w:eastAsia="F" w:cs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ichtigkeit</w:t>
            </w: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Auf dem PACS-Server können neue Bilder im DICOM-Format abgespeichert werden. Für die Speicherung der jeweiligen DICOM-Datei werden Bilddaten(Bsp. </w:t>
            </w:r>
            <w:proofErr w:type="spellStart"/>
            <w:r>
              <w:rPr>
                <w:rFonts w:eastAsia="F" w:cs="F"/>
              </w:rPr>
              <w:t>jpg</w:t>
            </w:r>
            <w:proofErr w:type="spellEnd"/>
            <w:r>
              <w:rPr>
                <w:rFonts w:eastAsia="F" w:cs="F"/>
              </w:rPr>
              <w:t>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Kommunikation zwischen Applikationsserver und PACS-Server erfolgt mithilfe des WADO-URI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P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P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</w:tbl>
    <w:p w:rsidR="00792787" w:rsidRDefault="00792787" w:rsidP="00675EFA">
      <w:pPr>
        <w:pStyle w:val="2Untertitle"/>
      </w:pPr>
      <w:bookmarkStart w:id="26" w:name="_Toc507102909"/>
      <w:r>
        <w:t>Anforderungen SQL-Server</w:t>
      </w:r>
      <w:bookmarkEnd w:id="26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36"/>
        <w:gridCol w:w="1794"/>
        <w:gridCol w:w="3734"/>
        <w:gridCol w:w="1383"/>
        <w:gridCol w:w="1084"/>
      </w:tblGrid>
      <w:tr w:rsidR="00675EFA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Use</w:t>
            </w:r>
            <w:proofErr w:type="spellEnd"/>
            <w:r>
              <w:rPr>
                <w:rFonts w:eastAsia="F" w:cs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Wichtigkeit</w:t>
            </w: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675EFA">
            <w:pPr>
              <w:pStyle w:val="TableContents"/>
              <w:ind w:left="-582" w:firstLine="582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V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Kommunikation zwischen Applikationsserver und SQL-Server erfolgt durch das http- Protokoll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675EFA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0920AA" w:rsidP="00B977BA">
            <w:pPr>
              <w:pStyle w:val="TableContents"/>
              <w:rPr>
                <w:rFonts w:eastAsia="F" w:cs="F"/>
              </w:rPr>
            </w:pPr>
            <w:proofErr w:type="spellStart"/>
            <w:r>
              <w:rPr>
                <w:rFonts w:eastAsia="F" w:cs="F"/>
              </w:rPr>
              <w:t>Querries</w:t>
            </w:r>
            <w:proofErr w:type="spellEnd"/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0920AA" w:rsidP="000920A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675EFA" w:rsidRDefault="00675EFA" w:rsidP="00B977BA">
            <w:pPr>
              <w:pStyle w:val="TableContents"/>
              <w:rPr>
                <w:rFonts w:eastAsia="F" w:cs="F"/>
              </w:rPr>
            </w:pPr>
          </w:p>
        </w:tc>
      </w:tr>
      <w:tr w:rsidR="000920AA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920AA" w:rsidRDefault="000920A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920AA" w:rsidRDefault="000920A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920AA" w:rsidRDefault="000920AA" w:rsidP="00B977B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Anzahl Bilder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920AA" w:rsidRDefault="000920AA" w:rsidP="000920AA">
            <w:pPr>
              <w:pStyle w:val="TableContents"/>
              <w:rPr>
                <w:rFonts w:eastAsia="F" w:cs="F"/>
              </w:rPr>
            </w:pPr>
            <w:r>
              <w:rPr>
                <w:rFonts w:eastAsia="F" w:cs="F"/>
              </w:rPr>
              <w:t xml:space="preserve">Die Anzahl Maximalen Bilder soll so begrenzt werden, dass </w:t>
            </w:r>
            <w:proofErr w:type="spellStart"/>
            <w:r>
              <w:rPr>
                <w:rFonts w:eastAsia="F" w:cs="F"/>
              </w:rPr>
              <w:t>inherlb</w:t>
            </w:r>
            <w:proofErr w:type="spellEnd"/>
            <w:r>
              <w:rPr>
                <w:rFonts w:eastAsia="F" w:cs="F"/>
              </w:rPr>
              <w:t xml:space="preserve"> 20 Sekunden alle angezeigt werden </w:t>
            </w:r>
            <w:proofErr w:type="spellStart"/>
            <w:r>
              <w:rPr>
                <w:rFonts w:eastAsia="F" w:cs="F"/>
              </w:rPr>
              <w:t>könen</w:t>
            </w:r>
            <w:proofErr w:type="spellEnd"/>
            <w:r>
              <w:rPr>
                <w:rFonts w:eastAsia="F" w:cs="F"/>
              </w:rPr>
              <w:t>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920AA" w:rsidRDefault="000920AA" w:rsidP="00B977BA">
            <w:pPr>
              <w:pStyle w:val="TableContents"/>
              <w:rPr>
                <w:rFonts w:eastAsia="F" w:cs="F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0AA" w:rsidRDefault="000920AA" w:rsidP="00B977BA">
            <w:pPr>
              <w:pStyle w:val="TableContents"/>
              <w:rPr>
                <w:rFonts w:eastAsia="F" w:cs="F"/>
              </w:rPr>
            </w:pPr>
          </w:p>
        </w:tc>
      </w:tr>
    </w:tbl>
    <w:p w:rsidR="00DD005A" w:rsidRPr="00DD005A" w:rsidRDefault="00DD005A" w:rsidP="00DD005A"/>
    <w:sectPr w:rsidR="00DD005A" w:rsidRPr="00DD005A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charset w:val="00"/>
    <w:family w:val="auto"/>
    <w:pitch w:val="variable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820A18D8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4839"/>
    <w:rsid w:val="001B58D6"/>
    <w:rsid w:val="001C6C6C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80CA3"/>
    <w:rsid w:val="00486F99"/>
    <w:rsid w:val="00487605"/>
    <w:rsid w:val="004902F0"/>
    <w:rsid w:val="004932E2"/>
    <w:rsid w:val="00493AE3"/>
    <w:rsid w:val="00496EED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60AE6"/>
    <w:rsid w:val="00860CF0"/>
    <w:rsid w:val="00861513"/>
    <w:rsid w:val="00861708"/>
    <w:rsid w:val="008629C4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F01771"/>
    <w:rsid w:val="00F11268"/>
    <w:rsid w:val="00F11F2D"/>
    <w:rsid w:val="00F12856"/>
    <w:rsid w:val="00F13E94"/>
    <w:rsid w:val="00F21E0B"/>
    <w:rsid w:val="00F30795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75EFA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glossaryDocument" Target="glossary/document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-Zeichnung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charset w:val="00"/>
    <w:family w:val="auto"/>
    <w:pitch w:val="variable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6DE6"/>
    <w:rsid w:val="002C6DE6"/>
    <w:rsid w:val="004E4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56168C19BEF14DD4A9C62DFA51633AAE">
    <w:name w:val="56168C19BEF14DD4A9C62DFA51633AAE"/>
    <w:rsid w:val="002C6DE6"/>
  </w:style>
  <w:style w:type="paragraph" w:customStyle="1" w:styleId="543E5D478BDF4CB5A4098B2B2F5D3715">
    <w:name w:val="543E5D478BDF4CB5A4098B2B2F5D3715"/>
    <w:rsid w:val="002C6DE6"/>
  </w:style>
  <w:style w:type="paragraph" w:customStyle="1" w:styleId="CFDED0A5F61D429B939E23CA84FCFDC1">
    <w:name w:val="CFDED0A5F61D429B939E23CA84FCFDC1"/>
    <w:rsid w:val="002C6DE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30AB43-040C-464E-A524-9A307F5784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274</Words>
  <Characters>8031</Characters>
  <Application>Microsoft Office Word</Application>
  <DocSecurity>0</DocSecurity>
  <Lines>66</Lines>
  <Paragraphs>18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7</vt:i4>
      </vt:variant>
    </vt:vector>
  </HeadingPairs>
  <TitlesOfParts>
    <vt:vector size="8" baseType="lpstr">
      <vt:lpstr>TaggY</vt:lpstr>
      <vt:lpstr>Revision</vt:lpstr>
      <vt:lpstr>Einleitung</vt:lpstr>
      <vt:lpstr>    Zielsetzung</vt:lpstr>
      <vt:lpstr>Allgemeine Beschreibung</vt:lpstr>
      <vt:lpstr>    Stakeholder</vt:lpstr>
      <vt:lpstr>    Use-Cases</vt:lpstr>
      <vt:lpstr>Spezifische Anforderungen</vt:lpstr>
    </vt:vector>
  </TitlesOfParts>
  <Company>Spital-Infos</Company>
  <LinksUpToDate>false</LinksUpToDate>
  <CharactersWithSpaces>9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einer</dc:creator>
  <cp:keywords/>
  <dc:description/>
  <cp:lastModifiedBy>joel zimmerli</cp:lastModifiedBy>
  <cp:revision>16</cp:revision>
  <dcterms:created xsi:type="dcterms:W3CDTF">2018-02-22T10:30:00Z</dcterms:created>
  <dcterms:modified xsi:type="dcterms:W3CDTF">2018-02-22T21:46:00Z</dcterms:modified>
</cp:coreProperties>
</file>